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B18AB" w:rsidRDefault="00C472FC" w:rsidP="00C472FC">
      <w:pPr>
        <w:pStyle w:val="Title"/>
        <w:jc w:val="center"/>
      </w:pPr>
      <w:r>
        <w:t>Android GPS Design</w:t>
      </w:r>
    </w:p>
    <w:p w:rsidR="00C472FC" w:rsidRDefault="00C472FC" w:rsidP="00C472FC">
      <w:pPr>
        <w:pStyle w:val="Heading2"/>
      </w:pPr>
      <w:r>
        <w:t>Client FSM:</w:t>
      </w:r>
    </w:p>
    <w:p w:rsidR="00C472FC" w:rsidRDefault="00025F4F">
      <w:r>
        <w:rPr>
          <w:noProof/>
          <w:lang w:val="en-US" w:eastAsia="ja-JP"/>
        </w:rPr>
        <w:drawing>
          <wp:inline distT="0" distB="0" distL="0" distR="0">
            <wp:extent cx="4582165" cy="5658640"/>
            <wp:effectExtent l="19050" t="0" r="8885" b="0"/>
            <wp:docPr id="2" name="Picture 1" descr="GPSCli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PSClient.png"/>
                    <pic:cNvPicPr/>
                  </pic:nvPicPr>
                  <pic:blipFill>
                    <a:blip r:embed="rId5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582165" cy="56586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472FC" w:rsidRDefault="00C472FC" w:rsidP="00C472FC">
      <w:pPr>
        <w:pStyle w:val="Heading2"/>
      </w:pPr>
      <w:r>
        <w:t>Client Pseudo: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START APP</w:t>
      </w:r>
    </w:p>
    <w:p w:rsidR="00C472FC" w:rsidRDefault="00C472FC" w:rsidP="00C472FC">
      <w:r>
        <w:t>The entry point of the app. It will initialize our storage variables, and proceed onwards.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Load app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Initialize settings storage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Get location manager</w:t>
      </w:r>
    </w:p>
    <w:p w:rsidR="00E94BC6" w:rsidRDefault="00E94BC6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Get device IP</w:t>
      </w:r>
    </w:p>
    <w:p w:rsidR="00C472FC" w:rsidRDefault="00C472FC" w:rsidP="00646B30">
      <w:pPr>
        <w:pStyle w:val="ListParagraph"/>
        <w:numPr>
          <w:ilvl w:val="0"/>
          <w:numId w:val="11"/>
        </w:numPr>
        <w:rPr>
          <w:lang w:val="en-CA"/>
        </w:rPr>
      </w:pPr>
      <w:r>
        <w:rPr>
          <w:lang w:val="en-CA"/>
        </w:rPr>
        <w:t>Go to Request Permissions State</w:t>
      </w:r>
    </w:p>
    <w:p w:rsidR="00C472FC" w:rsidRDefault="00C472FC" w:rsidP="00C472FC"/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REQUEST PERMISSIONS</w:t>
      </w:r>
    </w:p>
    <w:p w:rsidR="00C472FC" w:rsidRDefault="00C472FC" w:rsidP="00C472FC">
      <w:r>
        <w:t>This state merely ensures that we can use the permissions in our manifest</w:t>
      </w:r>
    </w:p>
    <w:p w:rsidR="00C472FC" w:rsidRDefault="00C472FC" w:rsidP="00646B30">
      <w:pPr>
        <w:pStyle w:val="ListParagraph"/>
        <w:numPr>
          <w:ilvl w:val="0"/>
          <w:numId w:val="12"/>
        </w:numPr>
        <w:rPr>
          <w:lang w:val="en-CA"/>
        </w:rPr>
      </w:pPr>
      <w:r>
        <w:rPr>
          <w:lang w:val="en-CA"/>
        </w:rPr>
        <w:t>Request GPS permission</w:t>
      </w:r>
    </w:p>
    <w:p w:rsidR="00025F4F" w:rsidRDefault="00025F4F" w:rsidP="00646B30">
      <w:pPr>
        <w:pStyle w:val="ListParagraph"/>
        <w:numPr>
          <w:ilvl w:val="0"/>
          <w:numId w:val="12"/>
        </w:numPr>
        <w:rPr>
          <w:lang w:val="en-CA"/>
        </w:rPr>
      </w:pPr>
      <w:r>
        <w:rPr>
          <w:lang w:val="en-CA"/>
        </w:rPr>
        <w:t>Request Internet Permissions</w:t>
      </w:r>
    </w:p>
    <w:p w:rsidR="00C472FC" w:rsidRDefault="00C472FC" w:rsidP="00646B30">
      <w:pPr>
        <w:pStyle w:val="ListParagraph"/>
        <w:numPr>
          <w:ilvl w:val="0"/>
          <w:numId w:val="12"/>
        </w:numPr>
        <w:rPr>
          <w:lang w:val="en-CA"/>
        </w:rPr>
      </w:pPr>
      <w:r>
        <w:rPr>
          <w:lang w:val="en-CA"/>
        </w:rPr>
        <w:t>Go to Request Server IP + Port State</w:t>
      </w:r>
    </w:p>
    <w:p w:rsidR="00C472FC" w:rsidRPr="00646B30" w:rsidRDefault="00646B30" w:rsidP="00646B30">
      <w:pPr>
        <w:rPr>
          <w:b/>
          <w:sz w:val="24"/>
        </w:rPr>
      </w:pPr>
      <w:r>
        <w:rPr>
          <w:b/>
          <w:sz w:val="24"/>
        </w:rPr>
        <w:t>REQUEST SERVER IP AND PORT</w:t>
      </w:r>
    </w:p>
    <w:p w:rsidR="00C472FC" w:rsidRDefault="00C472FC" w:rsidP="00C472FC">
      <w:r>
        <w:t>This state will function as a pair of textboxes that respond once the user clicks a submit button. It will check that the server exists via lookup, then proceed to the Set-up TCP Connection State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Extract IP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Extract Port</w:t>
      </w:r>
    </w:p>
    <w:p w:rsidR="00C472FC" w:rsidRDefault="00C472FC" w:rsidP="00646B30">
      <w:pPr>
        <w:pStyle w:val="ListParagraph"/>
        <w:numPr>
          <w:ilvl w:val="0"/>
          <w:numId w:val="13"/>
        </w:numPr>
        <w:rPr>
          <w:lang w:val="en-CA"/>
        </w:rPr>
      </w:pPr>
      <w:r>
        <w:rPr>
          <w:lang w:val="en-CA"/>
        </w:rPr>
        <w:t>Go to</w:t>
      </w:r>
      <w:r w:rsidR="006221F8">
        <w:rPr>
          <w:lang w:val="en-CA"/>
        </w:rPr>
        <w:t xml:space="preserve"> Start</w:t>
      </w:r>
      <w:r>
        <w:rPr>
          <w:lang w:val="en-CA"/>
        </w:rPr>
        <w:t xml:space="preserve"> Connection</w:t>
      </w:r>
      <w:r w:rsidR="006221F8">
        <w:rPr>
          <w:lang w:val="en-CA"/>
        </w:rPr>
        <w:t>s</w:t>
      </w:r>
      <w:r>
        <w:rPr>
          <w:lang w:val="en-CA"/>
        </w:rPr>
        <w:t xml:space="preserve"> State with IP and Port</w:t>
      </w:r>
    </w:p>
    <w:p w:rsidR="00C472FC" w:rsidRPr="00646B30" w:rsidRDefault="006221F8" w:rsidP="00646B30">
      <w:pPr>
        <w:rPr>
          <w:b/>
          <w:sz w:val="24"/>
        </w:rPr>
      </w:pPr>
      <w:r>
        <w:rPr>
          <w:b/>
          <w:sz w:val="24"/>
        </w:rPr>
        <w:t>START</w:t>
      </w:r>
      <w:r w:rsidR="00646B30">
        <w:rPr>
          <w:b/>
          <w:sz w:val="24"/>
        </w:rPr>
        <w:t xml:space="preserve"> CONNECTION</w:t>
      </w:r>
      <w:r>
        <w:rPr>
          <w:b/>
          <w:sz w:val="24"/>
        </w:rPr>
        <w:t>S</w:t>
      </w:r>
    </w:p>
    <w:p w:rsidR="00C472FC" w:rsidRDefault="00C472FC" w:rsidP="00C472FC">
      <w:r>
        <w:t>This establishes the connection to be used by the client.</w:t>
      </w:r>
    </w:p>
    <w:p w:rsidR="006221F8" w:rsidRPr="006221F8" w:rsidRDefault="006221F8" w:rsidP="006221F8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Parse IP and Port to usable states</w:t>
      </w:r>
    </w:p>
    <w:p w:rsidR="00C472FC" w:rsidRDefault="00C472FC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Handle Errors</w:t>
      </w:r>
    </w:p>
    <w:p w:rsidR="00C472FC" w:rsidRDefault="006221F8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Start Connect Task with IP address and port</w:t>
      </w:r>
    </w:p>
    <w:p w:rsidR="006221F8" w:rsidRDefault="006221F8" w:rsidP="00646B30">
      <w:pPr>
        <w:pStyle w:val="ListParagraph"/>
        <w:numPr>
          <w:ilvl w:val="0"/>
          <w:numId w:val="14"/>
        </w:numPr>
        <w:rPr>
          <w:lang w:val="en-CA"/>
        </w:rPr>
      </w:pPr>
      <w:r>
        <w:rPr>
          <w:lang w:val="en-CA"/>
        </w:rPr>
        <w:t>Request GPS updates, using Get Data State as the update handler</w:t>
      </w:r>
    </w:p>
    <w:p w:rsidR="00C472FC" w:rsidRPr="00646B30" w:rsidRDefault="00CD4A48" w:rsidP="00646B30">
      <w:pPr>
        <w:rPr>
          <w:b/>
          <w:sz w:val="24"/>
        </w:rPr>
      </w:pPr>
      <w:r>
        <w:rPr>
          <w:b/>
          <w:sz w:val="24"/>
        </w:rPr>
        <w:t>GET</w:t>
      </w:r>
      <w:r w:rsidR="00646B30">
        <w:rPr>
          <w:b/>
          <w:sz w:val="24"/>
        </w:rPr>
        <w:t xml:space="preserve"> DATA</w:t>
      </w:r>
    </w:p>
    <w:p w:rsidR="00C472FC" w:rsidRDefault="00C472FC" w:rsidP="00C472FC">
      <w:r>
        <w:t xml:space="preserve">This state </w:t>
      </w:r>
      <w:r w:rsidR="00CD4A48">
        <w:t>serves as the callback function that is used whenever the system detects a location update</w:t>
      </w:r>
    </w:p>
    <w:p w:rsidR="00C472FC" w:rsidRDefault="00CD4A48" w:rsidP="00646B30">
      <w:pPr>
        <w:pStyle w:val="ListParagraph"/>
        <w:numPr>
          <w:ilvl w:val="0"/>
          <w:numId w:val="16"/>
        </w:numPr>
        <w:rPr>
          <w:lang w:val="en-CA"/>
        </w:rPr>
      </w:pPr>
      <w:r>
        <w:rPr>
          <w:lang w:val="en-CA"/>
        </w:rPr>
        <w:t>Parse location update for latitude and longitude</w:t>
      </w:r>
    </w:p>
    <w:p w:rsidR="00CD4A48" w:rsidRDefault="00CD4A48" w:rsidP="00646B30">
      <w:pPr>
        <w:pStyle w:val="ListParagraph"/>
        <w:numPr>
          <w:ilvl w:val="0"/>
          <w:numId w:val="16"/>
        </w:numPr>
        <w:rPr>
          <w:lang w:val="en-CA"/>
        </w:rPr>
      </w:pPr>
      <w:r>
        <w:rPr>
          <w:lang w:val="en-CA"/>
        </w:rPr>
        <w:t>Create a message containing device IP, latitude and longitude</w:t>
      </w:r>
    </w:p>
    <w:p w:rsidR="00CD4A48" w:rsidRDefault="00CD4A48" w:rsidP="00646B30">
      <w:pPr>
        <w:pStyle w:val="ListParagraph"/>
        <w:numPr>
          <w:ilvl w:val="0"/>
          <w:numId w:val="16"/>
        </w:numPr>
        <w:rPr>
          <w:lang w:val="en-CA"/>
        </w:rPr>
      </w:pPr>
      <w:r>
        <w:rPr>
          <w:lang w:val="en-CA"/>
        </w:rPr>
        <w:t>If Connection is set up</w:t>
      </w:r>
    </w:p>
    <w:p w:rsidR="00CD4A48" w:rsidRDefault="00CD4A48" w:rsidP="00CD4A48">
      <w:pPr>
        <w:pStyle w:val="ListParagraph"/>
        <w:numPr>
          <w:ilvl w:val="1"/>
          <w:numId w:val="16"/>
        </w:numPr>
        <w:rPr>
          <w:lang w:val="en-CA"/>
        </w:rPr>
      </w:pPr>
      <w:r>
        <w:rPr>
          <w:lang w:val="en-CA"/>
        </w:rPr>
        <w:t>Go to Send Data state with message</w:t>
      </w:r>
    </w:p>
    <w:p w:rsidR="00C472FC" w:rsidRPr="00646B30" w:rsidRDefault="00CD4A48" w:rsidP="00646B30">
      <w:pPr>
        <w:rPr>
          <w:b/>
          <w:sz w:val="24"/>
        </w:rPr>
      </w:pPr>
      <w:r>
        <w:rPr>
          <w:b/>
          <w:sz w:val="24"/>
        </w:rPr>
        <w:t>SEND</w:t>
      </w:r>
      <w:r w:rsidR="00646B30">
        <w:rPr>
          <w:b/>
          <w:sz w:val="24"/>
        </w:rPr>
        <w:t xml:space="preserve"> DATA</w:t>
      </w:r>
    </w:p>
    <w:p w:rsidR="00CD4A48" w:rsidRDefault="00C472FC" w:rsidP="00CD4A48">
      <w:r>
        <w:t>This state takes the passed in</w:t>
      </w:r>
      <w:r w:rsidR="00CD4A48">
        <w:t xml:space="preserve"> message</w:t>
      </w:r>
      <w:r>
        <w:t xml:space="preserve"> and echoes it to the server.</w:t>
      </w:r>
    </w:p>
    <w:p w:rsidR="00C472FC" w:rsidRDefault="00CD4A48" w:rsidP="00646B30">
      <w:pPr>
        <w:pStyle w:val="ListParagraph"/>
        <w:numPr>
          <w:ilvl w:val="0"/>
          <w:numId w:val="17"/>
        </w:numPr>
        <w:rPr>
          <w:lang w:val="en-CA"/>
        </w:rPr>
      </w:pPr>
      <w:r>
        <w:rPr>
          <w:lang w:val="en-CA"/>
        </w:rPr>
        <w:t>Access server input stream</w:t>
      </w:r>
    </w:p>
    <w:p w:rsidR="00C472FC" w:rsidRPr="00F07FD1" w:rsidRDefault="00C472FC" w:rsidP="00646B30">
      <w:pPr>
        <w:pStyle w:val="ListParagraph"/>
        <w:numPr>
          <w:ilvl w:val="0"/>
          <w:numId w:val="17"/>
        </w:numPr>
        <w:rPr>
          <w:lang w:val="en-CA"/>
        </w:rPr>
      </w:pPr>
      <w:r>
        <w:rPr>
          <w:lang w:val="en-CA"/>
        </w:rPr>
        <w:t>write message to server.</w:t>
      </w:r>
    </w:p>
    <w:p w:rsidR="00C472FC" w:rsidRPr="00646B30" w:rsidRDefault="00CD4A48" w:rsidP="00646B30">
      <w:pPr>
        <w:rPr>
          <w:b/>
          <w:sz w:val="24"/>
        </w:rPr>
      </w:pPr>
      <w:r>
        <w:rPr>
          <w:b/>
          <w:sz w:val="24"/>
        </w:rPr>
        <w:t>CONNECT TASK</w:t>
      </w:r>
    </w:p>
    <w:p w:rsidR="007E255C" w:rsidRDefault="00CD4A48" w:rsidP="00765907">
      <w:r>
        <w:t>This state represents the steps needed to actually connect to our server, which due to android limitations must be implemented on its own thread.</w:t>
      </w:r>
    </w:p>
    <w:p w:rsidR="00765907" w:rsidRDefault="007E255C" w:rsidP="007E255C">
      <w:pPr>
        <w:pStyle w:val="ListParagraph"/>
        <w:numPr>
          <w:ilvl w:val="0"/>
          <w:numId w:val="30"/>
        </w:numPr>
      </w:pPr>
      <w:r>
        <w:t>Parse IP and port</w:t>
      </w:r>
    </w:p>
    <w:p w:rsidR="007E255C" w:rsidRDefault="007E255C" w:rsidP="007E255C">
      <w:pPr>
        <w:pStyle w:val="ListParagraph"/>
        <w:numPr>
          <w:ilvl w:val="0"/>
          <w:numId w:val="30"/>
        </w:numPr>
      </w:pPr>
      <w:r>
        <w:lastRenderedPageBreak/>
        <w:t>Attempt to connect</w:t>
      </w:r>
    </w:p>
    <w:p w:rsidR="007E255C" w:rsidRDefault="007E255C" w:rsidP="007E255C">
      <w:pPr>
        <w:pStyle w:val="ListParagraph"/>
        <w:numPr>
          <w:ilvl w:val="0"/>
          <w:numId w:val="30"/>
        </w:numPr>
      </w:pPr>
      <w:r>
        <w:t>If connection failed</w:t>
      </w:r>
    </w:p>
    <w:p w:rsidR="007E255C" w:rsidRDefault="007E255C" w:rsidP="007E255C">
      <w:pPr>
        <w:pStyle w:val="ListParagraph"/>
        <w:numPr>
          <w:ilvl w:val="1"/>
          <w:numId w:val="30"/>
        </w:numPr>
      </w:pPr>
      <w:r>
        <w:t>disable GPS updates</w:t>
      </w:r>
    </w:p>
    <w:p w:rsidR="007E255C" w:rsidRDefault="007E255C" w:rsidP="007E255C">
      <w:pPr>
        <w:pStyle w:val="ListParagraph"/>
        <w:numPr>
          <w:ilvl w:val="0"/>
          <w:numId w:val="30"/>
        </w:numPr>
      </w:pPr>
      <w:r>
        <w:t>While GPS updates are on</w:t>
      </w:r>
    </w:p>
    <w:p w:rsidR="007E255C" w:rsidRDefault="007E255C" w:rsidP="007E255C">
      <w:pPr>
        <w:pStyle w:val="ListParagraph"/>
        <w:numPr>
          <w:ilvl w:val="1"/>
          <w:numId w:val="30"/>
        </w:numPr>
      </w:pPr>
      <w:r>
        <w:t>Ensure GPS update status is current (</w:t>
      </w:r>
      <w:r w:rsidRPr="007E255C">
        <w:rPr>
          <w:i/>
        </w:rPr>
        <w:t>thread consideration</w:t>
      </w:r>
      <w:r>
        <w:t>)</w:t>
      </w:r>
    </w:p>
    <w:p w:rsidR="007E255C" w:rsidRDefault="007E255C" w:rsidP="007E255C">
      <w:pPr>
        <w:pStyle w:val="ListParagraph"/>
        <w:numPr>
          <w:ilvl w:val="0"/>
          <w:numId w:val="30"/>
        </w:numPr>
      </w:pPr>
      <w:r>
        <w:t>Close Socket</w:t>
      </w:r>
    </w:p>
    <w:p w:rsidR="00765907" w:rsidRDefault="00765907" w:rsidP="00765907">
      <w:r>
        <w:br w:type="page"/>
      </w:r>
    </w:p>
    <w:p w:rsidR="00765907" w:rsidRDefault="00765907" w:rsidP="00765907">
      <w:pPr>
        <w:pStyle w:val="Heading2"/>
      </w:pPr>
      <w:r>
        <w:lastRenderedPageBreak/>
        <w:t>Web Server FSM</w:t>
      </w:r>
    </w:p>
    <w:p w:rsidR="00765907" w:rsidRPr="00765907" w:rsidRDefault="00765907" w:rsidP="00765907">
      <w:r w:rsidRPr="00765907">
        <w:rPr>
          <w:noProof/>
          <w:lang w:val="en-US" w:eastAsia="ja-JP"/>
        </w:rPr>
        <w:drawing>
          <wp:anchor distT="0" distB="0" distL="114300" distR="114300" simplePos="0" relativeHeight="251658240" behindDoc="1" locked="0" layoutInCell="1" allowOverlap="1">
            <wp:simplePos x="0" y="0"/>
            <wp:positionH relativeFrom="margin">
              <wp:align>center</wp:align>
            </wp:positionH>
            <wp:positionV relativeFrom="paragraph">
              <wp:posOffset>10795</wp:posOffset>
            </wp:positionV>
            <wp:extent cx="2314575" cy="6591300"/>
            <wp:effectExtent l="0" t="0" r="9525" b="0"/>
            <wp:wrapTight wrapText="bothSides">
              <wp:wrapPolygon edited="0">
                <wp:start x="2311" y="0"/>
                <wp:lineTo x="1067" y="250"/>
                <wp:lineTo x="0" y="749"/>
                <wp:lineTo x="0" y="1623"/>
                <wp:lineTo x="533" y="1998"/>
                <wp:lineTo x="3200" y="2997"/>
                <wp:lineTo x="1067" y="3995"/>
                <wp:lineTo x="0" y="4557"/>
                <wp:lineTo x="0" y="5431"/>
                <wp:lineTo x="1067" y="5993"/>
                <wp:lineTo x="2133" y="6992"/>
                <wp:lineTo x="356" y="7991"/>
                <wp:lineTo x="0" y="8365"/>
                <wp:lineTo x="0" y="9302"/>
                <wp:lineTo x="1778" y="9988"/>
                <wp:lineTo x="0" y="10176"/>
                <wp:lineTo x="0" y="10800"/>
                <wp:lineTo x="3022" y="10987"/>
                <wp:lineTo x="1778" y="11299"/>
                <wp:lineTo x="0" y="11924"/>
                <wp:lineTo x="0" y="13110"/>
                <wp:lineTo x="3022" y="13984"/>
                <wp:lineTo x="0" y="14046"/>
                <wp:lineTo x="0" y="14671"/>
                <wp:lineTo x="3022" y="14983"/>
                <wp:lineTo x="2133" y="15232"/>
                <wp:lineTo x="0" y="15982"/>
                <wp:lineTo x="0" y="17168"/>
                <wp:lineTo x="2667" y="17979"/>
                <wp:lineTo x="3378" y="17979"/>
                <wp:lineTo x="2844" y="18978"/>
                <wp:lineTo x="1956" y="19040"/>
                <wp:lineTo x="0" y="19727"/>
                <wp:lineTo x="0" y="20664"/>
                <wp:lineTo x="356" y="21038"/>
                <wp:lineTo x="2133" y="21538"/>
                <wp:lineTo x="2489" y="21538"/>
                <wp:lineTo x="4978" y="21538"/>
                <wp:lineTo x="5333" y="21538"/>
                <wp:lineTo x="7467" y="20976"/>
                <wp:lineTo x="7822" y="19727"/>
                <wp:lineTo x="5689" y="19040"/>
                <wp:lineTo x="4622" y="18978"/>
                <wp:lineTo x="4800" y="17979"/>
                <wp:lineTo x="7644" y="17105"/>
                <wp:lineTo x="13689" y="16980"/>
                <wp:lineTo x="18667" y="16543"/>
                <wp:lineTo x="19022" y="13984"/>
                <wp:lineTo x="21511" y="13172"/>
                <wp:lineTo x="21511" y="11362"/>
                <wp:lineTo x="18133" y="11112"/>
                <wp:lineTo x="7644" y="10800"/>
                <wp:lineTo x="7822" y="10176"/>
                <wp:lineTo x="5689" y="9988"/>
                <wp:lineTo x="7644" y="9177"/>
                <wp:lineTo x="7644" y="8428"/>
                <wp:lineTo x="7111" y="7991"/>
                <wp:lineTo x="5333" y="6992"/>
                <wp:lineTo x="6400" y="5993"/>
                <wp:lineTo x="17244" y="5868"/>
                <wp:lineTo x="17956" y="5057"/>
                <wp:lineTo x="14933" y="4994"/>
                <wp:lineTo x="15289" y="4682"/>
                <wp:lineTo x="14222" y="4557"/>
                <wp:lineTo x="6578" y="3995"/>
                <wp:lineTo x="4444" y="2997"/>
                <wp:lineTo x="7289" y="1998"/>
                <wp:lineTo x="7822" y="874"/>
                <wp:lineTo x="6044" y="125"/>
                <wp:lineTo x="5156" y="0"/>
                <wp:lineTo x="2311" y="0"/>
              </wp:wrapPolygon>
            </wp:wrapTight>
            <wp:docPr id="1" name="Picture 1" descr="C:\Users\Bobo\Downloads\AlexZielinskiWebServer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 descr="C:\Users\Bobo\Downloads\AlexZielinskiWebServer.png"/>
                    <pic:cNvPicPr>
                      <a:picLocks noChangeAspect="1" noChangeArrowheads="1"/>
                    </pic:cNvPicPr>
                  </pic:nvPicPr>
                  <pic:blipFill>
                    <a:blip r:embed="rId6" cstate="print">
                      <a:extLst>
                        <a:ext uri="{28A0092B-C50C-407E-A947-70E740481C1C}">
                          <a14:useLocalDpi xmlns:a14="http://schemas.microsoft.com/office/drawing/2010/main" xmlns:wps="http://schemas.microsoft.com/office/word/2010/wordprocessingShape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="http://schemas.openxmlformats.org/wordprocessingml/2006/main" xmlns:w10="urn:schemas-microsoft-com:office:word" xmlns:wp14="http://schemas.microsoft.com/office/word/2010/wordprocessingDrawing" xmlns:v="urn:schemas-microsoft-com:vml" xmlns:o="urn:schemas-microsoft-com:office:office" xmlns:mc="http://schemas.openxmlformats.org/markup-compatibility/2006" xmlns:wpc="http://schemas.microsoft.com/office/word/2010/wordprocessingCanvas" xmlns="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14575" cy="65913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anchor>
        </w:drawing>
      </w:r>
    </w:p>
    <w:p w:rsidR="00C472FC" w:rsidRDefault="00C472FC" w:rsidP="00C472FC"/>
    <w:p w:rsidR="00C472FC" w:rsidRDefault="00C472FC" w:rsidP="00C472FC">
      <w:r>
        <w:br w:type="page"/>
      </w:r>
      <w:bookmarkStart w:id="0" w:name="_GoBack"/>
      <w:bookmarkEnd w:id="0"/>
    </w:p>
    <w:p w:rsidR="00C472FC" w:rsidRDefault="00C472FC" w:rsidP="00765907">
      <w:pPr>
        <w:pStyle w:val="Heading2"/>
      </w:pPr>
      <w:r w:rsidRPr="005829DB">
        <w:lastRenderedPageBreak/>
        <w:t>Web Server</w:t>
      </w:r>
      <w:r w:rsidR="00765907">
        <w:t xml:space="preserve"> Pseudo</w:t>
      </w:r>
    </w:p>
    <w:p w:rsidR="00C472FC" w:rsidRDefault="00C472FC" w:rsidP="00C472FC">
      <w:pPr>
        <w:rPr>
          <w:i/>
          <w:sz w:val="28"/>
        </w:rPr>
      </w:pPr>
    </w:p>
    <w:p w:rsidR="00C472FC" w:rsidRDefault="00646B30" w:rsidP="00C472FC">
      <w:pPr>
        <w:spacing w:after="0"/>
        <w:rPr>
          <w:sz w:val="28"/>
        </w:rPr>
      </w:pPr>
      <w:r>
        <w:rPr>
          <w:b/>
          <w:sz w:val="24"/>
        </w:rPr>
        <w:t>AUTHENTICATE USER</w:t>
      </w:r>
    </w:p>
    <w:p w:rsidR="00C472FC" w:rsidRDefault="00C472FC" w:rsidP="00C472FC">
      <w:r>
        <w:t>When the user enters the web page they need to be authenticated. So when the user enters the web page they will be prompted to enter a username and password.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>Prompt user with a username and password field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 xml:space="preserve">Compare with username and password credentials saved in </w:t>
      </w:r>
      <w:proofErr w:type="spellStart"/>
      <w:r>
        <w:t>webserver</w:t>
      </w:r>
      <w:proofErr w:type="spellEnd"/>
      <w:r>
        <w:t xml:space="preserve"> </w:t>
      </w:r>
      <w:proofErr w:type="spellStart"/>
      <w:r>
        <w:t>config</w:t>
      </w:r>
      <w:proofErr w:type="spellEnd"/>
      <w:r>
        <w:t xml:space="preserve"> file</w:t>
      </w:r>
    </w:p>
    <w:p w:rsidR="00C472FC" w:rsidRDefault="00C472FC" w:rsidP="00646B30">
      <w:pPr>
        <w:pStyle w:val="ListParagraph"/>
        <w:numPr>
          <w:ilvl w:val="0"/>
          <w:numId w:val="20"/>
        </w:numPr>
      </w:pPr>
      <w:r>
        <w:t>Grant access if successful (else notify user of incorrect username or password and re-prompt)</w:t>
      </w:r>
    </w:p>
    <w:p w:rsidR="00C472FC" w:rsidRDefault="00C472FC" w:rsidP="00C472FC">
      <w:pPr>
        <w:pStyle w:val="ListParagraph"/>
      </w:pPr>
    </w:p>
    <w:p w:rsidR="00C472FC" w:rsidRDefault="00C472FC" w:rsidP="00C472FC">
      <w:pPr>
        <w:pStyle w:val="ListParagraph"/>
      </w:pPr>
    </w:p>
    <w:p w:rsidR="00C472FC" w:rsidRPr="00646B30" w:rsidRDefault="00C472FC" w:rsidP="00C472FC">
      <w:pPr>
        <w:spacing w:after="0"/>
        <w:rPr>
          <w:sz w:val="24"/>
        </w:rPr>
      </w:pPr>
      <w:r w:rsidRPr="00646B30">
        <w:rPr>
          <w:b/>
          <w:sz w:val="24"/>
        </w:rPr>
        <w:t xml:space="preserve">INIT </w:t>
      </w:r>
      <w:r w:rsidR="00646B30">
        <w:rPr>
          <w:b/>
          <w:sz w:val="24"/>
        </w:rPr>
        <w:t>GOOGLE MAPS</w:t>
      </w:r>
      <w:r w:rsidRPr="00646B30">
        <w:rPr>
          <w:b/>
          <w:sz w:val="24"/>
        </w:rPr>
        <w:t xml:space="preserve"> API</w:t>
      </w:r>
    </w:p>
    <w:p w:rsidR="00C472FC" w:rsidRDefault="00C472FC" w:rsidP="00C472FC">
      <w:r>
        <w:t>This state is responsible for initializing Google maps within the web browser.</w:t>
      </w:r>
    </w:p>
    <w:p w:rsidR="00C472FC" w:rsidRDefault="00C472FC" w:rsidP="00646B30">
      <w:pPr>
        <w:pStyle w:val="ListParagraph"/>
        <w:numPr>
          <w:ilvl w:val="0"/>
          <w:numId w:val="21"/>
        </w:numPr>
      </w:pPr>
      <w:r>
        <w:t>Init Google Maps API key</w:t>
      </w:r>
    </w:p>
    <w:p w:rsidR="00C472FC" w:rsidRDefault="00C472FC" w:rsidP="00646B30">
      <w:pPr>
        <w:pStyle w:val="ListParagraph"/>
        <w:numPr>
          <w:ilvl w:val="0"/>
          <w:numId w:val="21"/>
        </w:numPr>
      </w:pPr>
      <w:r>
        <w:t>Display Google Maps in web browser</w:t>
      </w:r>
    </w:p>
    <w:p w:rsidR="00C472FC" w:rsidRDefault="00C472FC" w:rsidP="00C472FC">
      <w:pPr>
        <w:pStyle w:val="ListParagraph"/>
      </w:pPr>
    </w:p>
    <w:p w:rsidR="00C472FC" w:rsidRDefault="00C472FC" w:rsidP="00C472FC">
      <w:pPr>
        <w:pStyle w:val="ListParagraph"/>
        <w:ind w:left="360"/>
      </w:pPr>
    </w:p>
    <w:p w:rsidR="00C472FC" w:rsidRPr="00646B30" w:rsidRDefault="00646B30" w:rsidP="00C472FC">
      <w:pPr>
        <w:spacing w:after="0"/>
        <w:rPr>
          <w:sz w:val="24"/>
        </w:rPr>
      </w:pPr>
      <w:r w:rsidRPr="00646B30">
        <w:rPr>
          <w:b/>
          <w:sz w:val="24"/>
        </w:rPr>
        <w:t>READ</w:t>
      </w:r>
      <w:r w:rsidR="00C472FC" w:rsidRPr="00646B30">
        <w:rPr>
          <w:b/>
          <w:sz w:val="24"/>
        </w:rPr>
        <w:t xml:space="preserve"> </w:t>
      </w:r>
      <w:r w:rsidRPr="00646B30">
        <w:rPr>
          <w:b/>
          <w:sz w:val="24"/>
        </w:rPr>
        <w:t xml:space="preserve">COORDINATE VALUES FROM </w:t>
      </w:r>
      <w:r w:rsidR="00C472FC" w:rsidRPr="00646B30">
        <w:rPr>
          <w:b/>
          <w:sz w:val="24"/>
        </w:rPr>
        <w:t xml:space="preserve">DB </w:t>
      </w:r>
      <w:r w:rsidRPr="00646B30">
        <w:rPr>
          <w:b/>
          <w:sz w:val="24"/>
        </w:rPr>
        <w:t>AND PLOT</w:t>
      </w:r>
    </w:p>
    <w:p w:rsidR="00C472FC" w:rsidRDefault="00C472FC" w:rsidP="00C472FC">
      <w:r>
        <w:t>This state is responsible for retrieving client coordinate values stored in a database. It will then plot the points on the map and link the points together to show the (real-time) movement history of a client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Read database client info entries</w:t>
      </w:r>
      <w:r>
        <w:tab/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Check if client is a new client</w:t>
      </w:r>
    </w:p>
    <w:p w:rsidR="00C472FC" w:rsidRDefault="00C472FC" w:rsidP="00646B30">
      <w:pPr>
        <w:pStyle w:val="ListParagraph"/>
        <w:numPr>
          <w:ilvl w:val="1"/>
          <w:numId w:val="22"/>
        </w:numPr>
      </w:pPr>
      <w:r>
        <w:t>If new client then store the client ID locally on the web server and assign a color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Plot coordinate point with according client color</w:t>
      </w:r>
    </w:p>
    <w:p w:rsidR="00C472FC" w:rsidRDefault="00C472FC" w:rsidP="00646B30">
      <w:pPr>
        <w:pStyle w:val="ListParagraph"/>
        <w:numPr>
          <w:ilvl w:val="0"/>
          <w:numId w:val="22"/>
        </w:numPr>
      </w:pPr>
      <w:r>
        <w:t>Link previous point with new point</w:t>
      </w:r>
    </w:p>
    <w:p w:rsidR="00C472FC" w:rsidRDefault="00C472FC" w:rsidP="00C472FC"/>
    <w:p w:rsidR="00C472FC" w:rsidRDefault="00C472FC" w:rsidP="00C472FC"/>
    <w:p w:rsidR="00C472FC" w:rsidRPr="00E83334" w:rsidRDefault="00C472FC" w:rsidP="00C472FC">
      <w:pPr>
        <w:pStyle w:val="ListParagraph"/>
        <w:ind w:left="0"/>
      </w:pPr>
    </w:p>
    <w:p w:rsidR="00C472FC" w:rsidRDefault="00C472FC" w:rsidP="00C472FC"/>
    <w:p w:rsidR="00C472FC" w:rsidRDefault="00C472FC" w:rsidP="00C472FC">
      <w:r>
        <w:br w:type="page"/>
      </w:r>
    </w:p>
    <w:p w:rsidR="00C472FC" w:rsidRDefault="00C472FC" w:rsidP="00C472FC">
      <w:r>
        <w:object w:dxaOrig="7058" w:dyaOrig="926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3.25pt;height:463.5pt" o:ole="">
            <v:imagedata r:id="rId7" o:title=""/>
          </v:shape>
          <o:OLEObject Type="Embed" ProgID="Visio.Drawing.11" ShapeID="_x0000_i1025" DrawAspect="Content" ObjectID="_1551953861" r:id="rId8"/>
        </w:object>
      </w:r>
    </w:p>
    <w:p w:rsidR="00C472FC" w:rsidRDefault="00C472FC" w:rsidP="00C472FC">
      <w:r>
        <w:br w:type="page"/>
      </w:r>
    </w:p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lastRenderedPageBreak/>
        <w:t>PROCESS COMMAND-LINE ARGS</w:t>
      </w:r>
    </w:p>
    <w:p w:rsidR="00C472FC" w:rsidRDefault="00646B30" w:rsidP="00646B30">
      <w:pPr>
        <w:pStyle w:val="ListParagraph"/>
        <w:numPr>
          <w:ilvl w:val="0"/>
          <w:numId w:val="23"/>
        </w:numPr>
      </w:pPr>
      <w:r>
        <w:t>I</w:t>
      </w:r>
      <w:r w:rsidR="00C472FC">
        <w:t>f more than two arg</w:t>
      </w:r>
      <w:r>
        <w:t>ument</w:t>
      </w:r>
      <w:r w:rsidR="00C472FC">
        <w:t>s were specified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print error and usage message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Exit</w:t>
      </w:r>
    </w:p>
    <w:p w:rsidR="00C472FC" w:rsidRDefault="00C472FC" w:rsidP="00646B30">
      <w:pPr>
        <w:pStyle w:val="ListParagraph"/>
        <w:numPr>
          <w:ilvl w:val="0"/>
          <w:numId w:val="23"/>
        </w:numPr>
      </w:pPr>
      <w:r>
        <w:t>if one arg</w:t>
      </w:r>
      <w:r w:rsidR="00646B30">
        <w:t>ument is</w:t>
      </w:r>
      <w:r>
        <w:t xml:space="preserve"> specified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set port as default</w:t>
      </w:r>
    </w:p>
    <w:p w:rsidR="00C472FC" w:rsidRDefault="00C472FC" w:rsidP="00646B30">
      <w:pPr>
        <w:pStyle w:val="ListParagraph"/>
        <w:numPr>
          <w:ilvl w:val="0"/>
          <w:numId w:val="23"/>
        </w:numPr>
      </w:pPr>
      <w:r>
        <w:t>otherwise</w:t>
      </w:r>
    </w:p>
    <w:p w:rsidR="00C472FC" w:rsidRDefault="00C472FC" w:rsidP="00646B30">
      <w:pPr>
        <w:pStyle w:val="ListParagraph"/>
        <w:numPr>
          <w:ilvl w:val="2"/>
          <w:numId w:val="23"/>
        </w:numPr>
      </w:pPr>
      <w:r>
        <w:t>set port as arg</w:t>
      </w:r>
      <w:r w:rsidR="00646B30">
        <w:t>ument</w:t>
      </w:r>
      <w:r>
        <w:t xml:space="preserve"> 2</w:t>
      </w:r>
    </w:p>
    <w:p w:rsidR="00C472FC" w:rsidRDefault="00C472FC" w:rsidP="00C472FC">
      <w:r>
        <w:tab/>
      </w:r>
    </w:p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t>SETUP TCP SOCKET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Create a socket to listen to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Set socket options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I</w:t>
      </w:r>
      <w:r w:rsidR="00C472FC">
        <w:t>nitialize address information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B</w:t>
      </w:r>
      <w:r w:rsidR="00C472FC">
        <w:t>ind address to the listen socket</w:t>
      </w:r>
    </w:p>
    <w:p w:rsidR="00C472FC" w:rsidRDefault="00646B30" w:rsidP="00646B30">
      <w:pPr>
        <w:pStyle w:val="ListParagraph"/>
        <w:numPr>
          <w:ilvl w:val="0"/>
          <w:numId w:val="24"/>
        </w:numPr>
      </w:pPr>
      <w:r>
        <w:t>L</w:t>
      </w:r>
      <w:r w:rsidR="00C472FC">
        <w:t>isten for connections</w:t>
      </w:r>
    </w:p>
    <w:p w:rsidR="00C472FC" w:rsidRDefault="00C472FC" w:rsidP="00646B30">
      <w:pPr>
        <w:pStyle w:val="ListParagraph"/>
        <w:numPr>
          <w:ilvl w:val="0"/>
          <w:numId w:val="24"/>
        </w:numPr>
      </w:pPr>
      <w:r>
        <w:t>Set up an array of client descriptors to be used</w:t>
      </w:r>
    </w:p>
    <w:p w:rsidR="00C472FC" w:rsidRDefault="00C472FC" w:rsidP="00C472FC"/>
    <w:p w:rsidR="00C472FC" w:rsidRPr="00646B30" w:rsidRDefault="00C472FC" w:rsidP="00C472FC">
      <w:pPr>
        <w:rPr>
          <w:b/>
          <w:sz w:val="24"/>
        </w:rPr>
      </w:pPr>
      <w:r w:rsidRPr="00646B30">
        <w:rPr>
          <w:b/>
          <w:sz w:val="24"/>
        </w:rPr>
        <w:t>MONITOR CONNECTIONS</w:t>
      </w:r>
    </w:p>
    <w:p w:rsidR="00C472FC" w:rsidRDefault="00C472FC" w:rsidP="00646B30">
      <w:pPr>
        <w:pStyle w:val="ListParagraph"/>
        <w:numPr>
          <w:ilvl w:val="0"/>
          <w:numId w:val="25"/>
        </w:numPr>
      </w:pPr>
      <w:r>
        <w:t>While the server is alive</w:t>
      </w:r>
    </w:p>
    <w:p w:rsidR="009B46BD" w:rsidRDefault="00C472FC" w:rsidP="009B46BD">
      <w:pPr>
        <w:pStyle w:val="ListParagraph"/>
        <w:numPr>
          <w:ilvl w:val="2"/>
          <w:numId w:val="25"/>
        </w:numPr>
      </w:pPr>
      <w:r>
        <w:t>If the listen socket is set</w:t>
      </w:r>
    </w:p>
    <w:p w:rsidR="00C472FC" w:rsidRDefault="00C472FC" w:rsidP="009B46BD">
      <w:pPr>
        <w:pStyle w:val="ListParagraph"/>
        <w:numPr>
          <w:ilvl w:val="3"/>
          <w:numId w:val="25"/>
        </w:numPr>
      </w:pPr>
      <w:r>
        <w:t>Go to ADD NEW CLIENT</w:t>
      </w:r>
    </w:p>
    <w:p w:rsidR="00C472FC" w:rsidRDefault="00C472FC" w:rsidP="00646B30">
      <w:pPr>
        <w:pStyle w:val="ListParagraph"/>
        <w:numPr>
          <w:ilvl w:val="2"/>
          <w:numId w:val="25"/>
        </w:numPr>
      </w:pPr>
      <w:r>
        <w:t>Go to READ SOCKET</w:t>
      </w:r>
    </w:p>
    <w:p w:rsidR="00C472FC" w:rsidRDefault="00C472FC" w:rsidP="00C472FC">
      <w:r>
        <w:tab/>
      </w:r>
    </w:p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>ADD NEW CLIENT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ccept the connection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dd the new socket descriptor to the client container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Add the new socket to the socket set</w:t>
      </w:r>
    </w:p>
    <w:p w:rsidR="00C472FC" w:rsidRDefault="00C472FC" w:rsidP="009B46BD">
      <w:pPr>
        <w:pStyle w:val="ListParagraph"/>
        <w:numPr>
          <w:ilvl w:val="0"/>
          <w:numId w:val="26"/>
        </w:numPr>
      </w:pPr>
      <w:r>
        <w:t>Make sure the max number of clients has not been reached</w:t>
      </w:r>
    </w:p>
    <w:p w:rsidR="00C472FC" w:rsidRDefault="00C472FC" w:rsidP="00C472FC"/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>READ SOCKET</w:t>
      </w:r>
    </w:p>
    <w:p w:rsidR="00C472FC" w:rsidRDefault="00C472FC" w:rsidP="009B46BD">
      <w:pPr>
        <w:pStyle w:val="ListParagraph"/>
        <w:numPr>
          <w:ilvl w:val="0"/>
          <w:numId w:val="27"/>
        </w:numPr>
      </w:pPr>
      <w:r>
        <w:t>Go through each client in the client container</w:t>
      </w:r>
    </w:p>
    <w:p w:rsidR="00C472FC" w:rsidRDefault="00C472FC" w:rsidP="009B46BD">
      <w:pPr>
        <w:pStyle w:val="ListParagraph"/>
        <w:numPr>
          <w:ilvl w:val="2"/>
          <w:numId w:val="27"/>
        </w:numPr>
      </w:pPr>
      <w:r>
        <w:t>If the socket is set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>read the socket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>If connection was closed</w:t>
      </w:r>
    </w:p>
    <w:p w:rsidR="00C472FC" w:rsidRDefault="00C472FC" w:rsidP="009B46BD">
      <w:pPr>
        <w:pStyle w:val="ListParagraph"/>
        <w:numPr>
          <w:ilvl w:val="6"/>
          <w:numId w:val="27"/>
        </w:numPr>
      </w:pPr>
      <w:r>
        <w:lastRenderedPageBreak/>
        <w:t>Go to Remove client</w:t>
      </w:r>
    </w:p>
    <w:p w:rsidR="00C472FC" w:rsidRDefault="00C472FC" w:rsidP="009B46BD">
      <w:pPr>
        <w:pStyle w:val="ListParagraph"/>
        <w:numPr>
          <w:ilvl w:val="6"/>
          <w:numId w:val="27"/>
        </w:numPr>
      </w:pPr>
      <w:r>
        <w:t>Exit state</w:t>
      </w:r>
    </w:p>
    <w:p w:rsidR="00C472FC" w:rsidRDefault="00C472FC" w:rsidP="009B46BD">
      <w:pPr>
        <w:pStyle w:val="ListParagraph"/>
        <w:numPr>
          <w:ilvl w:val="4"/>
          <w:numId w:val="27"/>
        </w:numPr>
      </w:pPr>
      <w:r>
        <w:t xml:space="preserve">Go to STORE INFO IN </w:t>
      </w:r>
      <w:r w:rsidR="009B46BD">
        <w:t>FILE</w:t>
      </w:r>
    </w:p>
    <w:p w:rsidR="00C472FC" w:rsidRDefault="00C472FC" w:rsidP="00C472FC">
      <w:r>
        <w:tab/>
      </w:r>
      <w:r>
        <w:tab/>
      </w:r>
    </w:p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>REMOVE CLIENT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Set that clients value in the client container to an invalid value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close the socket</w:t>
      </w:r>
    </w:p>
    <w:p w:rsidR="00C472FC" w:rsidRDefault="00C472FC" w:rsidP="009B46BD">
      <w:pPr>
        <w:pStyle w:val="ListParagraph"/>
        <w:numPr>
          <w:ilvl w:val="0"/>
          <w:numId w:val="28"/>
        </w:numPr>
      </w:pPr>
      <w:r>
        <w:t>Increase the number of available clients</w:t>
      </w:r>
    </w:p>
    <w:p w:rsidR="00C472FC" w:rsidRDefault="00C472FC" w:rsidP="00C472FC"/>
    <w:p w:rsidR="00C472FC" w:rsidRPr="009B46BD" w:rsidRDefault="00C472FC" w:rsidP="00C472FC">
      <w:pPr>
        <w:rPr>
          <w:b/>
          <w:sz w:val="24"/>
        </w:rPr>
      </w:pPr>
      <w:r w:rsidRPr="009B46BD">
        <w:rPr>
          <w:b/>
          <w:sz w:val="24"/>
        </w:rPr>
        <w:t xml:space="preserve">STORE INFO IN </w:t>
      </w:r>
      <w:r w:rsidR="009B46BD">
        <w:rPr>
          <w:b/>
          <w:sz w:val="24"/>
        </w:rPr>
        <w:t>FILE</w:t>
      </w:r>
    </w:p>
    <w:p w:rsidR="00C472FC" w:rsidRDefault="009B46BD" w:rsidP="009B46BD">
      <w:pPr>
        <w:pStyle w:val="ListParagraph"/>
        <w:numPr>
          <w:ilvl w:val="0"/>
          <w:numId w:val="29"/>
        </w:numPr>
      </w:pPr>
      <w:r>
        <w:t>Get the file path to Apache’s default directory</w:t>
      </w:r>
    </w:p>
    <w:p w:rsidR="009B46BD" w:rsidRDefault="009B46BD" w:rsidP="009B46BD">
      <w:pPr>
        <w:pStyle w:val="ListParagraph"/>
        <w:numPr>
          <w:ilvl w:val="0"/>
          <w:numId w:val="29"/>
        </w:numPr>
      </w:pPr>
      <w:r>
        <w:t>Open a file for appending in the file path</w:t>
      </w:r>
    </w:p>
    <w:p w:rsidR="009B46BD" w:rsidRDefault="009B46BD" w:rsidP="009B46BD">
      <w:pPr>
        <w:pStyle w:val="ListParagraph"/>
        <w:numPr>
          <w:ilvl w:val="0"/>
          <w:numId w:val="29"/>
        </w:numPr>
      </w:pPr>
      <w:r>
        <w:t>Write the GPS client data to the file</w:t>
      </w:r>
    </w:p>
    <w:p w:rsidR="009B46BD" w:rsidRDefault="009B46BD" w:rsidP="009B46BD">
      <w:pPr>
        <w:pStyle w:val="ListParagraph"/>
        <w:numPr>
          <w:ilvl w:val="0"/>
          <w:numId w:val="29"/>
        </w:numPr>
      </w:pPr>
      <w:r>
        <w:t>Write a newline character</w:t>
      </w:r>
    </w:p>
    <w:p w:rsidR="009B46BD" w:rsidRPr="00C472FC" w:rsidRDefault="009B46BD" w:rsidP="009B46BD">
      <w:pPr>
        <w:pStyle w:val="ListParagraph"/>
        <w:numPr>
          <w:ilvl w:val="0"/>
          <w:numId w:val="29"/>
        </w:numPr>
      </w:pPr>
      <w:r>
        <w:t>Close the file</w:t>
      </w:r>
    </w:p>
    <w:sectPr w:rsidR="009B46BD" w:rsidRPr="00C472FC" w:rsidSect="00F1782F"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ＭＳ 明朝">
    <w:altName w:val="MS Mincho"/>
    <w:panose1 w:val="02020609040205080304"/>
    <w:charset w:val="80"/>
    <w:family w:val="roman"/>
    <w:pitch w:val="fixed"/>
    <w:sig w:usb0="E00002FF" w:usb1="6AC7FDFB" w:usb2="08000012" w:usb3="00000000" w:csb0="0002009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  <w:font w:name="ＭＳ ゴシック">
    <w:altName w:val="MS Gothic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16371A9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">
    <w:nsid w:val="05070309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">
    <w:nsid w:val="05D458DF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3">
    <w:nsid w:val="13124B60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4">
    <w:nsid w:val="13EC0537"/>
    <w:multiLevelType w:val="hybridMultilevel"/>
    <w:tmpl w:val="8C340C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1A3C1E77"/>
    <w:multiLevelType w:val="hybridMultilevel"/>
    <w:tmpl w:val="01FA42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1C9778DB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7">
    <w:nsid w:val="1ED32A3C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8">
    <w:nsid w:val="200051F2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>
    <w:nsid w:val="2A581E25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0">
    <w:nsid w:val="2AEF4481"/>
    <w:multiLevelType w:val="multilevel"/>
    <w:tmpl w:val="F63CFEAC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Letter"/>
      <w:lvlText w:val="%3)"/>
      <w:lvlJc w:val="left"/>
      <w:pPr>
        <w:ind w:left="1080" w:hanging="360"/>
      </w:pPr>
      <w:rPr>
        <w:rFonts w:asciiTheme="minorHAnsi" w:eastAsiaTheme="minorHAnsi" w:hAnsiTheme="minorHAnsi" w:cstheme="minorBidi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1">
    <w:nsid w:val="2BD84720"/>
    <w:multiLevelType w:val="hybridMultilevel"/>
    <w:tmpl w:val="9C448E1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>
    <w:nsid w:val="2E900FF4"/>
    <w:multiLevelType w:val="hybridMultilevel"/>
    <w:tmpl w:val="811C7A0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2FE06983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4">
    <w:nsid w:val="31456BA0"/>
    <w:multiLevelType w:val="hybridMultilevel"/>
    <w:tmpl w:val="DD20C262"/>
    <w:lvl w:ilvl="0" w:tplc="5BE27982">
      <w:numFmt w:val="bullet"/>
      <w:lvlText w:val="-"/>
      <w:lvlJc w:val="left"/>
      <w:pPr>
        <w:ind w:left="720" w:hanging="360"/>
      </w:pPr>
      <w:rPr>
        <w:rFonts w:ascii="Calibri" w:eastAsiaTheme="minorHAnsi" w:hAnsi="Calibri" w:cstheme="minorBidi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>
    <w:nsid w:val="32F5279E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6">
    <w:nsid w:val="3CDF092B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7">
    <w:nsid w:val="3D6B68C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18">
    <w:nsid w:val="47640C65"/>
    <w:multiLevelType w:val="hybridMultilevel"/>
    <w:tmpl w:val="67B2A4A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>
    <w:nsid w:val="49B72ED3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0">
    <w:nsid w:val="4FAC4FC7"/>
    <w:multiLevelType w:val="hybridMultilevel"/>
    <w:tmpl w:val="8A3E038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>
    <w:nsid w:val="528E5EFE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2">
    <w:nsid w:val="56A121EA"/>
    <w:multiLevelType w:val="hybridMultilevel"/>
    <w:tmpl w:val="88EA04D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>
    <w:nsid w:val="57C62175"/>
    <w:multiLevelType w:val="hybridMultilevel"/>
    <w:tmpl w:val="5B0A198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4">
    <w:nsid w:val="586E2B86"/>
    <w:multiLevelType w:val="multilevel"/>
    <w:tmpl w:val="609CB3E2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Letter"/>
      <w:lvlText w:val="%3)"/>
      <w:lvlJc w:val="left"/>
      <w:pPr>
        <w:ind w:left="1080" w:hanging="360"/>
      </w:pPr>
      <w:rPr>
        <w:rFonts w:asciiTheme="minorHAnsi" w:eastAsiaTheme="minorEastAsia" w:hAnsiTheme="minorHAnsi" w:cstheme="minorBidi"/>
      </w:r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5">
    <w:nsid w:val="5AEB3C9E"/>
    <w:multiLevelType w:val="hybridMultilevel"/>
    <w:tmpl w:val="4FF2753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>
    <w:nsid w:val="693F6C65"/>
    <w:multiLevelType w:val="hybridMultilevel"/>
    <w:tmpl w:val="03D41D2E"/>
    <w:lvl w:ilvl="0" w:tplc="04090011">
      <w:start w:val="1"/>
      <w:numFmt w:val="decimal"/>
      <w:lvlText w:val="%1)"/>
      <w:lvlJc w:val="left"/>
      <w:pPr>
        <w:ind w:left="360" w:hanging="360"/>
      </w:pPr>
    </w:lvl>
    <w:lvl w:ilvl="1" w:tplc="04090019">
      <w:start w:val="1"/>
      <w:numFmt w:val="lowerLetter"/>
      <w:lvlText w:val="%2."/>
      <w:lvlJc w:val="left"/>
      <w:pPr>
        <w:ind w:left="1080" w:hanging="360"/>
      </w:pPr>
    </w:lvl>
    <w:lvl w:ilvl="2" w:tplc="0409001B" w:tentative="1">
      <w:start w:val="1"/>
      <w:numFmt w:val="lowerRoman"/>
      <w:lvlText w:val="%3."/>
      <w:lvlJc w:val="right"/>
      <w:pPr>
        <w:ind w:left="1800" w:hanging="180"/>
      </w:pPr>
    </w:lvl>
    <w:lvl w:ilvl="3" w:tplc="0409000F" w:tentative="1">
      <w:start w:val="1"/>
      <w:numFmt w:val="decimal"/>
      <w:lvlText w:val="%4."/>
      <w:lvlJc w:val="left"/>
      <w:pPr>
        <w:ind w:left="2520" w:hanging="360"/>
      </w:pPr>
    </w:lvl>
    <w:lvl w:ilvl="4" w:tplc="04090019" w:tentative="1">
      <w:start w:val="1"/>
      <w:numFmt w:val="lowerLetter"/>
      <w:lvlText w:val="%5."/>
      <w:lvlJc w:val="left"/>
      <w:pPr>
        <w:ind w:left="3240" w:hanging="360"/>
      </w:pPr>
    </w:lvl>
    <w:lvl w:ilvl="5" w:tplc="0409001B" w:tentative="1">
      <w:start w:val="1"/>
      <w:numFmt w:val="lowerRoman"/>
      <w:lvlText w:val="%6."/>
      <w:lvlJc w:val="right"/>
      <w:pPr>
        <w:ind w:left="3960" w:hanging="180"/>
      </w:pPr>
    </w:lvl>
    <w:lvl w:ilvl="6" w:tplc="0409000F" w:tentative="1">
      <w:start w:val="1"/>
      <w:numFmt w:val="decimal"/>
      <w:lvlText w:val="%7."/>
      <w:lvlJc w:val="left"/>
      <w:pPr>
        <w:ind w:left="4680" w:hanging="360"/>
      </w:pPr>
    </w:lvl>
    <w:lvl w:ilvl="7" w:tplc="04090019" w:tentative="1">
      <w:start w:val="1"/>
      <w:numFmt w:val="lowerLetter"/>
      <w:lvlText w:val="%8."/>
      <w:lvlJc w:val="left"/>
      <w:pPr>
        <w:ind w:left="5400" w:hanging="360"/>
      </w:pPr>
    </w:lvl>
    <w:lvl w:ilvl="8" w:tplc="0409001B" w:tentative="1">
      <w:start w:val="1"/>
      <w:numFmt w:val="lowerRoman"/>
      <w:lvlText w:val="%9."/>
      <w:lvlJc w:val="right"/>
      <w:pPr>
        <w:ind w:left="6120" w:hanging="180"/>
      </w:pPr>
    </w:lvl>
  </w:abstractNum>
  <w:abstractNum w:abstractNumId="27">
    <w:nsid w:val="69790FA7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8">
    <w:nsid w:val="7D631A18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29">
    <w:nsid w:val="7E0E3D16"/>
    <w:multiLevelType w:val="multilevel"/>
    <w:tmpl w:val="10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num w:numId="1">
    <w:abstractNumId w:val="20"/>
  </w:num>
  <w:num w:numId="2">
    <w:abstractNumId w:val="18"/>
  </w:num>
  <w:num w:numId="3">
    <w:abstractNumId w:val="11"/>
  </w:num>
  <w:num w:numId="4">
    <w:abstractNumId w:val="22"/>
  </w:num>
  <w:num w:numId="5">
    <w:abstractNumId w:val="5"/>
  </w:num>
  <w:num w:numId="6">
    <w:abstractNumId w:val="23"/>
  </w:num>
  <w:num w:numId="7">
    <w:abstractNumId w:val="4"/>
  </w:num>
  <w:num w:numId="8">
    <w:abstractNumId w:val="25"/>
  </w:num>
  <w:num w:numId="9">
    <w:abstractNumId w:val="12"/>
  </w:num>
  <w:num w:numId="10">
    <w:abstractNumId w:val="14"/>
  </w:num>
  <w:num w:numId="11">
    <w:abstractNumId w:val="6"/>
  </w:num>
  <w:num w:numId="12">
    <w:abstractNumId w:val="9"/>
  </w:num>
  <w:num w:numId="13">
    <w:abstractNumId w:val="7"/>
  </w:num>
  <w:num w:numId="14">
    <w:abstractNumId w:val="29"/>
  </w:num>
  <w:num w:numId="15">
    <w:abstractNumId w:val="13"/>
  </w:num>
  <w:num w:numId="16">
    <w:abstractNumId w:val="2"/>
  </w:num>
  <w:num w:numId="17">
    <w:abstractNumId w:val="15"/>
  </w:num>
  <w:num w:numId="18">
    <w:abstractNumId w:val="1"/>
  </w:num>
  <w:num w:numId="19">
    <w:abstractNumId w:val="8"/>
  </w:num>
  <w:num w:numId="20">
    <w:abstractNumId w:val="28"/>
  </w:num>
  <w:num w:numId="21">
    <w:abstractNumId w:val="19"/>
  </w:num>
  <w:num w:numId="22">
    <w:abstractNumId w:val="0"/>
  </w:num>
  <w:num w:numId="23">
    <w:abstractNumId w:val="24"/>
  </w:num>
  <w:num w:numId="24">
    <w:abstractNumId w:val="17"/>
  </w:num>
  <w:num w:numId="25">
    <w:abstractNumId w:val="10"/>
  </w:num>
  <w:num w:numId="26">
    <w:abstractNumId w:val="16"/>
  </w:num>
  <w:num w:numId="27">
    <w:abstractNumId w:val="21"/>
  </w:num>
  <w:num w:numId="28">
    <w:abstractNumId w:val="27"/>
  </w:num>
  <w:num w:numId="29">
    <w:abstractNumId w:val="3"/>
  </w:num>
  <w:num w:numId="30">
    <w:abstractNumId w:val="2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/>
  <w:defaultTabStop w:val="720"/>
  <w:characterSpacingControl w:val="doNotCompress"/>
  <w:compat>
    <w:useFELayout/>
  </w:compat>
  <w:rsids>
    <w:rsidRoot w:val="00C472FC"/>
    <w:rsid w:val="00025F4F"/>
    <w:rsid w:val="00365DCA"/>
    <w:rsid w:val="006221F8"/>
    <w:rsid w:val="00646B30"/>
    <w:rsid w:val="00765907"/>
    <w:rsid w:val="007E255C"/>
    <w:rsid w:val="008E2CE2"/>
    <w:rsid w:val="009B46BD"/>
    <w:rsid w:val="00B57E84"/>
    <w:rsid w:val="00B7239E"/>
    <w:rsid w:val="00C472FC"/>
    <w:rsid w:val="00CD4A48"/>
    <w:rsid w:val="00D57E3C"/>
    <w:rsid w:val="00E94BC6"/>
    <w:rsid w:val="00F1782F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CA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1782F"/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C472FC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Title">
    <w:name w:val="Title"/>
    <w:basedOn w:val="Normal"/>
    <w:next w:val="Normal"/>
    <w:link w:val="TitleChar"/>
    <w:uiPriority w:val="10"/>
    <w:qFormat/>
    <w:rsid w:val="00C472FC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leChar">
    <w:name w:val="Title Char"/>
    <w:basedOn w:val="DefaultParagraphFont"/>
    <w:link w:val="Title"/>
    <w:uiPriority w:val="10"/>
    <w:rsid w:val="00C472FC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Heading2Char">
    <w:name w:val="Heading 2 Char"/>
    <w:basedOn w:val="DefaultParagraphFont"/>
    <w:link w:val="Heading2"/>
    <w:uiPriority w:val="9"/>
    <w:rsid w:val="00C472FC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472FC"/>
    <w:pPr>
      <w:spacing w:after="200" w:line="276" w:lineRule="auto"/>
      <w:ind w:left="720"/>
      <w:contextualSpacing/>
    </w:pPr>
    <w:rPr>
      <w:rFonts w:eastAsiaTheme="minorEastAsia"/>
      <w:lang w:val="en-US" w:bidi="en-US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025F4F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025F4F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Drawing1.vsd"/><Relationship Id="rId3" Type="http://schemas.openxmlformats.org/officeDocument/2006/relationships/settings" Target="settings.xml"/><Relationship Id="rId7" Type="http://schemas.openxmlformats.org/officeDocument/2006/relationships/image" Target="media/image3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</TotalTime>
  <Pages>8</Pages>
  <Words>601</Words>
  <Characters>3431</Characters>
  <Application>Microsoft Office Word</Application>
  <DocSecurity>0</DocSecurity>
  <Lines>28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02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obert Arendac</dc:creator>
  <cp:keywords/>
  <dc:description/>
  <cp:lastModifiedBy>Matt</cp:lastModifiedBy>
  <cp:revision>10</cp:revision>
  <dcterms:created xsi:type="dcterms:W3CDTF">2017-03-15T17:32:00Z</dcterms:created>
  <dcterms:modified xsi:type="dcterms:W3CDTF">2017-03-25T20:31:00Z</dcterms:modified>
</cp:coreProperties>
</file>